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BC4" w:rsidRPr="00DC24A7" w:rsidRDefault="00E97BC4" w:rsidP="00E97BC4">
      <w:pPr>
        <w:tabs>
          <w:tab w:val="left" w:pos="960"/>
        </w:tabs>
        <w:adjustRightInd w:val="0"/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5656B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656BE">
        <w:rPr>
          <w:rFonts w:ascii="標楷體" w:eastAsia="標楷體" w:hAnsi="標楷體"/>
          <w:sz w:val="36"/>
          <w:szCs w:val="36"/>
        </w:rPr>
        <w:t>/</w:t>
      </w:r>
      <w:r w:rsidRPr="005656B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4"/>
        <w:gridCol w:w="5026"/>
        <w:gridCol w:w="1232"/>
        <w:gridCol w:w="1102"/>
        <w:gridCol w:w="1100"/>
      </w:tblGrid>
      <w:tr w:rsidR="00E97BC4" w:rsidRPr="00D50A41" w:rsidTr="00012D05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50-003</w:t>
            </w:r>
            <w:bookmarkStart w:id="0" w:name="電子報發行辦理程序"/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電</w:t>
            </w:r>
            <w:r w:rsidRPr="00E53012">
              <w:rPr>
                <w:rFonts w:ascii="標楷體" w:eastAsia="標楷體" w:hAnsi="標楷體" w:hint="eastAsia"/>
                <w:b/>
                <w:sz w:val="28"/>
                <w:szCs w:val="28"/>
              </w:rPr>
              <w:t>子報發行辦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理程序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tr w:rsidR="00E97BC4" w:rsidRPr="00D50A41" w:rsidTr="00012D05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97BC4" w:rsidRPr="00D50A41" w:rsidTr="00012D05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/>
              </w:rPr>
              <w:t>新訂</w:t>
            </w:r>
          </w:p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D50A41">
              <w:rPr>
                <w:rFonts w:ascii="標楷體" w:eastAsia="標楷體" w:hAnsi="標楷體" w:hint="eastAsia"/>
              </w:rPr>
              <w:t>郁忻</w:t>
            </w:r>
            <w:proofErr w:type="gramEnd"/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BC4" w:rsidRPr="00D50A41" w:rsidTr="00012D05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.修</w:t>
            </w:r>
            <w:r w:rsidR="003022CC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50A41">
              <w:rPr>
                <w:rFonts w:ascii="標楷體" w:eastAsia="標楷體" w:hAnsi="標楷體" w:hint="eastAsia"/>
              </w:rPr>
              <w:t>原因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內</w:t>
            </w:r>
            <w:proofErr w:type="gramStart"/>
            <w:r w:rsidRPr="00D50A41">
              <w:rPr>
                <w:rFonts w:ascii="標楷體" w:eastAsia="標楷體" w:hAnsi="標楷體" w:hint="eastAsia"/>
              </w:rPr>
              <w:t>稽</w:t>
            </w:r>
            <w:proofErr w:type="gramEnd"/>
            <w:r w:rsidRPr="00D50A41">
              <w:rPr>
                <w:rFonts w:ascii="標楷體" w:eastAsia="標楷體" w:hAnsi="標楷體" w:hint="eastAsia"/>
              </w:rPr>
              <w:t>委員建議。</w:t>
            </w:r>
          </w:p>
          <w:p w:rsidR="00E97BC4" w:rsidRDefault="00E97BC4" w:rsidP="00012D0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2.修正處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作業程序</w:t>
            </w:r>
            <w:r w:rsidR="00012D05" w:rsidRPr="00D50A41">
              <w:rPr>
                <w:rFonts w:ascii="標楷體" w:eastAsia="標楷體" w:hAnsi="標楷體" w:hint="eastAsia"/>
              </w:rPr>
              <w:t>刪除</w:t>
            </w:r>
            <w:r w:rsidRPr="00D50A41">
              <w:rPr>
                <w:rFonts w:ascii="標楷體" w:eastAsia="標楷體" w:hAnsi="標楷體" w:hint="eastAsia"/>
              </w:rPr>
              <w:t>2.5.及修改2.6.。</w:t>
            </w:r>
          </w:p>
          <w:p w:rsidR="00012D05" w:rsidRPr="00012D05" w:rsidRDefault="00012D05" w:rsidP="00012D0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BC4" w:rsidRPr="00D50A41" w:rsidTr="00012D05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D50A4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.修</w:t>
            </w:r>
            <w:r w:rsidR="003022CC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50A41">
              <w:rPr>
                <w:rFonts w:ascii="標楷體" w:eastAsia="標楷體" w:hAnsi="標楷體" w:hint="eastAsia"/>
              </w:rPr>
              <w:t>原因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內</w:t>
            </w:r>
            <w:proofErr w:type="gramStart"/>
            <w:r w:rsidRPr="00D50A41">
              <w:rPr>
                <w:rFonts w:ascii="標楷體" w:eastAsia="標楷體" w:hAnsi="標楷體" w:hint="eastAsia"/>
              </w:rPr>
              <w:t>稽</w:t>
            </w:r>
            <w:proofErr w:type="gramEnd"/>
            <w:r w:rsidRPr="00D50A41">
              <w:rPr>
                <w:rFonts w:ascii="標楷體" w:eastAsia="標楷體" w:hAnsi="標楷體" w:hint="eastAsia"/>
              </w:rPr>
              <w:t>委員建議。</w:t>
            </w:r>
          </w:p>
          <w:p w:rsidR="00E97BC4" w:rsidRPr="00C97096" w:rsidRDefault="00E97BC4" w:rsidP="005B51F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作業程序</w:t>
            </w:r>
            <w:r w:rsidR="005B51F8" w:rsidRPr="00D50A41">
              <w:rPr>
                <w:rFonts w:ascii="標楷體" w:eastAsia="標楷體" w:hAnsi="標楷體" w:hint="eastAsia"/>
              </w:rPr>
              <w:t>修改</w:t>
            </w:r>
            <w:r w:rsidRPr="00D50A41">
              <w:rPr>
                <w:rFonts w:ascii="標楷體" w:eastAsia="標楷體" w:hAnsi="標楷體" w:hint="eastAsia"/>
              </w:rPr>
              <w:t>2.5.，調整電子報發行時間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BC4" w:rsidRPr="00D50A41" w:rsidTr="00012D05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 w:rsidR="003022CC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原因：</w:t>
            </w:r>
            <w:r w:rsidR="00012D05">
              <w:rPr>
                <w:rFonts w:ascii="標楷體" w:eastAsia="標楷體" w:hAnsi="標楷體" w:hint="eastAsia"/>
                <w:color w:val="000000" w:themeColor="text1"/>
              </w:rPr>
              <w:t>依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內</w:t>
            </w:r>
            <w:proofErr w:type="gramStart"/>
            <w:r w:rsidRPr="00D50A41">
              <w:rPr>
                <w:rFonts w:ascii="標楷體" w:eastAsia="標楷體" w:hAnsi="標楷體" w:hint="eastAsia"/>
                <w:color w:val="000000" w:themeColor="text1"/>
              </w:rPr>
              <w:t>稽</w:t>
            </w:r>
            <w:proofErr w:type="gramEnd"/>
            <w:r w:rsidRPr="00D50A41">
              <w:rPr>
                <w:rFonts w:ascii="標楷體" w:eastAsia="標楷體" w:hAnsi="標楷體" w:hint="eastAsia"/>
                <w:color w:val="000000" w:themeColor="text1"/>
              </w:rPr>
              <w:t>委員建議</w:t>
            </w:r>
            <w:r w:rsidR="00012D05">
              <w:rPr>
                <w:rFonts w:ascii="標楷體" w:eastAsia="標楷體" w:hAnsi="標楷體" w:hint="eastAsia"/>
                <w:color w:val="000000" w:themeColor="text1"/>
              </w:rPr>
              <w:t>修訂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E97BC4" w:rsidRPr="00E53012" w:rsidRDefault="00E97BC4" w:rsidP="005B51F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修</w:t>
            </w:r>
            <w:r w:rsidR="00012D05" w:rsidRPr="00D50A41">
              <w:rPr>
                <w:rFonts w:ascii="標楷體" w:eastAsia="標楷體" w:hAnsi="標楷體" w:hint="eastAsia"/>
              </w:rPr>
              <w:t>正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處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控制重點</w:t>
            </w:r>
            <w:r w:rsidR="005B51F8">
              <w:rPr>
                <w:rFonts w:ascii="標楷體" w:eastAsia="標楷體" w:hAnsi="標楷體" w:hint="eastAsia"/>
                <w:color w:val="000000" w:themeColor="text1"/>
              </w:rPr>
              <w:t>新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.3.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定期增加收件者電子信箱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05.3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BC4" w:rsidRPr="00D50A41" w:rsidTr="00012D05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9D7A00" w:rsidRDefault="00E97BC4" w:rsidP="00CC7FA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</w:t>
            </w:r>
            <w:r w:rsidR="003022CC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>
              <w:rPr>
                <w:rFonts w:ascii="標楷體" w:eastAsia="標楷體" w:hAnsi="標楷體" w:hint="eastAsia"/>
              </w:rPr>
              <w:t>原因：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:rsidR="00E97BC4" w:rsidRDefault="00E97BC4" w:rsidP="00CC7FA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流程圖。</w:t>
            </w:r>
          </w:p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BC4" w:rsidRPr="00D50A41" w:rsidTr="00012D05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BC4" w:rsidRPr="00D50A41" w:rsidTr="00012D05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97BC4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BC4" w:rsidRPr="00D50A41" w:rsidTr="00012D05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97BC4" w:rsidRPr="00D50A41" w:rsidRDefault="00E97BC4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97BC4" w:rsidRPr="00D50A41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97BC4" w:rsidRPr="00345650" w:rsidRDefault="00E97BC4" w:rsidP="00E97BC4">
      <w:pPr>
        <w:jc w:val="right"/>
        <w:rPr>
          <w:rFonts w:ascii="標楷體" w:eastAsia="標楷體" w:hAnsi="標楷體"/>
        </w:rPr>
      </w:pPr>
    </w:p>
    <w:p w:rsidR="00E97BC4" w:rsidRDefault="00E97BC4" w:rsidP="00E97BC4">
      <w:pPr>
        <w:widowControl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C91AEAD" wp14:editId="3BE6FEDC">
                <wp:simplePos x="0" y="0"/>
                <wp:positionH relativeFrom="column">
                  <wp:posOffset>4266004</wp:posOffset>
                </wp:positionH>
                <wp:positionV relativeFrom="paragraph">
                  <wp:posOffset>2157390</wp:posOffset>
                </wp:positionV>
                <wp:extent cx="2057400" cy="571500"/>
                <wp:effectExtent l="0" t="0" r="0" b="0"/>
                <wp:wrapNone/>
                <wp:docPr id="59" name="文字方塊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7BC4" w:rsidRPr="009D7A00" w:rsidRDefault="00E97BC4" w:rsidP="00E97BC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93DF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E97BC4" w:rsidRPr="009D7A00" w:rsidRDefault="00E97BC4" w:rsidP="00E97BC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9" o:spid="_x0000_s1026" type="#_x0000_t202" style="position:absolute;margin-left:335.9pt;margin-top:169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oeU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zFGH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" filled="f" stroked="f">
                <v:textbox>
                  <w:txbxContent>
                    <w:p w:rsidR="00E97BC4" w:rsidRPr="009D7A00" w:rsidRDefault="00E97BC4" w:rsidP="00E97BC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93DF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E97BC4" w:rsidRPr="009D7A00" w:rsidRDefault="00E97BC4" w:rsidP="00E97BC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E97BC4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E97BC4" w:rsidRPr="006943D9" w:rsidTr="00CC7FA0">
        <w:tc>
          <w:tcPr>
            <w:tcW w:w="2035" w:type="pct"/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E97BC4" w:rsidRPr="006943D9" w:rsidTr="00CC7FA0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E97BC4" w:rsidRPr="00D158D4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158D4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E97BC4" w:rsidRPr="00D158D4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E97BC4" w:rsidRPr="00D158D4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E97BC4" w:rsidRPr="00406A7E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06A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97BC4" w:rsidRPr="00406A7E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E97BC4" w:rsidRPr="00345650" w:rsidRDefault="00E97BC4" w:rsidP="00E97BC4">
      <w:pPr>
        <w:jc w:val="right"/>
        <w:rPr>
          <w:rFonts w:ascii="標楷體" w:eastAsia="標楷體" w:hAnsi="標楷體"/>
        </w:rPr>
      </w:pPr>
    </w:p>
    <w:p w:rsidR="00E97BC4" w:rsidRDefault="00E97BC4" w:rsidP="00E97BC4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DC24A7">
        <w:rPr>
          <w:rFonts w:ascii="標楷體" w:eastAsia="標楷體" w:hAnsi="標楷體" w:hint="eastAsia"/>
          <w:b/>
          <w:bCs/>
        </w:rPr>
        <w:t>流程圖：</w:t>
      </w:r>
    </w:p>
    <w:p w:rsidR="00012D05" w:rsidRDefault="00012D05" w:rsidP="00012D05">
      <w:pPr>
        <w:autoSpaceDE w:val="0"/>
        <w:autoSpaceDN w:val="0"/>
        <w:jc w:val="both"/>
      </w:pPr>
      <w:r>
        <w:object w:dxaOrig="8680" w:dyaOrig="12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69.6pt" o:ole="">
            <v:imagedata r:id="rId7" o:title=""/>
          </v:shape>
          <o:OLEObject Type="Embed" ProgID="Visio.Drawing.11" ShapeID="_x0000_i1025" DrawAspect="Content" ObjectID="_1585399073" r:id="rId8"/>
        </w:object>
      </w:r>
    </w:p>
    <w:p w:rsidR="00E97BC4" w:rsidRPr="00984B6D" w:rsidRDefault="00E97BC4" w:rsidP="00012D05">
      <w:pPr>
        <w:autoSpaceDE w:val="0"/>
        <w:autoSpaceDN w:val="0"/>
        <w:jc w:val="both"/>
        <w:rPr>
          <w:rFonts w:ascii="標楷體" w:eastAsia="標楷體" w:hAnsi="標楷體"/>
          <w:b/>
          <w:bCs/>
        </w:rPr>
      </w:pPr>
      <w:r w:rsidRPr="00A12AC1">
        <w:rPr>
          <w:rFonts w:ascii="標楷體" w:eastAsia="標楷體" w:hAnsi="標楷體"/>
          <w:b/>
          <w:bCs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E97BC4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E97BC4" w:rsidRPr="006943D9" w:rsidTr="00CC7FA0">
        <w:tc>
          <w:tcPr>
            <w:tcW w:w="2035" w:type="pct"/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E97BC4" w:rsidRPr="006943D9" w:rsidTr="00CC7FA0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158D4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E97BC4" w:rsidRPr="00D158D4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E97BC4" w:rsidRPr="00406A7E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06A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97BC4" w:rsidRPr="00406A7E" w:rsidRDefault="00E97BC4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E97BC4" w:rsidRPr="006943D9" w:rsidRDefault="00E97BC4" w:rsidP="00CC7FA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E97BC4" w:rsidRPr="00345650" w:rsidRDefault="00E97BC4" w:rsidP="008E6C04">
      <w:pPr>
        <w:ind w:right="160"/>
        <w:jc w:val="right"/>
        <w:rPr>
          <w:rFonts w:ascii="標楷體" w:eastAsia="標楷體" w:hAnsi="標楷體"/>
        </w:rPr>
      </w:pPr>
    </w:p>
    <w:p w:rsidR="00E97BC4" w:rsidRPr="00DC24A7" w:rsidRDefault="00E97BC4" w:rsidP="00E97BC4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DC24A7">
        <w:rPr>
          <w:rFonts w:ascii="標楷體" w:eastAsia="標楷體" w:hAnsi="標楷體" w:hint="eastAsia"/>
          <w:b/>
          <w:bCs/>
        </w:rPr>
        <w:t>作業程序：</w:t>
      </w:r>
    </w:p>
    <w:p w:rsidR="00E97BC4" w:rsidRPr="00984B6D" w:rsidRDefault="00E97BC4" w:rsidP="00E97BC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984B6D">
        <w:rPr>
          <w:rFonts w:ascii="標楷體" w:eastAsia="標楷體" w:hAnsi="標楷體" w:cs="Times New Roman" w:hint="eastAsia"/>
          <w:szCs w:val="24"/>
        </w:rPr>
        <w:t>規劃新聞主題，並檢討最近一期表現。</w:t>
      </w:r>
    </w:p>
    <w:p w:rsidR="00E97BC4" w:rsidRPr="00984B6D" w:rsidRDefault="00E97BC4" w:rsidP="00E97BC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984B6D">
        <w:rPr>
          <w:rFonts w:ascii="標楷體" w:eastAsia="標楷體" w:hAnsi="標楷體" w:cs="Times New Roman" w:hint="eastAsia"/>
          <w:szCs w:val="24"/>
        </w:rPr>
        <w:t>各單位分工撰寫電子報各既定專欄及文稿，提供新聞稿、活動紀錄、照片、海報電子檔等資料。</w:t>
      </w:r>
    </w:p>
    <w:p w:rsidR="00E97BC4" w:rsidRPr="00984B6D" w:rsidRDefault="00E97BC4" w:rsidP="00E97BC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984B6D">
        <w:rPr>
          <w:rFonts w:ascii="標楷體" w:eastAsia="標楷體" w:hAnsi="標楷體" w:cs="Times New Roman" w:hint="eastAsia"/>
          <w:szCs w:val="24"/>
        </w:rPr>
        <w:t>秘書室負責編</w:t>
      </w:r>
      <w:proofErr w:type="gramStart"/>
      <w:r w:rsidRPr="00984B6D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984B6D">
        <w:rPr>
          <w:rFonts w:ascii="標楷體" w:eastAsia="標楷體" w:hAnsi="標楷體" w:cs="Times New Roman" w:hint="eastAsia"/>
          <w:szCs w:val="24"/>
        </w:rPr>
        <w:t>，</w:t>
      </w:r>
      <w:proofErr w:type="gramStart"/>
      <w:r w:rsidRPr="00984B6D">
        <w:rPr>
          <w:rFonts w:ascii="標楷體" w:eastAsia="標楷體" w:hAnsi="標楷體" w:cs="Times New Roman" w:hint="eastAsia"/>
          <w:szCs w:val="24"/>
        </w:rPr>
        <w:t>集稿並</w:t>
      </w:r>
      <w:proofErr w:type="gramEnd"/>
      <w:r w:rsidRPr="00984B6D">
        <w:rPr>
          <w:rFonts w:ascii="標楷體" w:eastAsia="標楷體" w:hAnsi="標楷體" w:cs="Times New Roman" w:hint="eastAsia"/>
          <w:szCs w:val="24"/>
        </w:rPr>
        <w:t>改寫各單位來稿、網頁編輯工作。及特定稿件</w:t>
      </w:r>
      <w:proofErr w:type="gramStart"/>
      <w:r w:rsidRPr="00984B6D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984B6D">
        <w:rPr>
          <w:rFonts w:ascii="標楷體" w:eastAsia="標楷體" w:hAnsi="標楷體" w:cs="Times New Roman" w:hint="eastAsia"/>
          <w:szCs w:val="24"/>
        </w:rPr>
        <w:t>寫、攝影工作。</w:t>
      </w:r>
    </w:p>
    <w:p w:rsidR="00E97BC4" w:rsidRPr="00984B6D" w:rsidRDefault="00E97BC4" w:rsidP="00E97BC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984B6D">
        <w:rPr>
          <w:rFonts w:ascii="標楷體" w:eastAsia="標楷體" w:hAnsi="標楷體" w:cs="Times New Roman" w:hint="eastAsia"/>
          <w:szCs w:val="24"/>
        </w:rPr>
        <w:t>秘書室依新聞的時效性、重要性，即時先上傳至「佛大新聞」，提供給讀者最新訊息。</w:t>
      </w:r>
    </w:p>
    <w:p w:rsidR="00E97BC4" w:rsidRPr="00984B6D" w:rsidRDefault="00E97BC4" w:rsidP="00E97BC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</w:t>
      </w:r>
      <w:r w:rsidRPr="00984B6D">
        <w:rPr>
          <w:rFonts w:ascii="標楷體" w:eastAsia="標楷體" w:hAnsi="標楷體" w:cs="Times New Roman" w:hint="eastAsia"/>
          <w:szCs w:val="24"/>
        </w:rPr>
        <w:t>每年1、3、6及10月發行電子報，並將每期電子報首頁，寄發給有電子郵件信箱之校友、校內教職員生，引導他們上網站點閱最新一期內容。</w:t>
      </w:r>
    </w:p>
    <w:p w:rsidR="00E97BC4" w:rsidRPr="00DC24A7" w:rsidRDefault="00E97BC4" w:rsidP="00E97BC4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DC24A7">
        <w:rPr>
          <w:rFonts w:ascii="標楷體" w:eastAsia="標楷體" w:hAnsi="標楷體" w:hint="eastAsia"/>
          <w:b/>
          <w:bCs/>
        </w:rPr>
        <w:t>控制重點：</w:t>
      </w:r>
    </w:p>
    <w:p w:rsidR="00E97BC4" w:rsidRPr="00984B6D" w:rsidRDefault="00E97BC4" w:rsidP="00E97BC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84B6D">
        <w:rPr>
          <w:rFonts w:ascii="標楷體" w:eastAsia="標楷體" w:hAnsi="標楷體" w:cs="Times New Roman" w:hint="eastAsia"/>
          <w:szCs w:val="24"/>
        </w:rPr>
        <w:t>3.1.定期發送電子報。</w:t>
      </w:r>
    </w:p>
    <w:p w:rsidR="00E97BC4" w:rsidRPr="00984B6D" w:rsidRDefault="00E97BC4" w:rsidP="00E97BC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84B6D">
        <w:rPr>
          <w:rFonts w:ascii="標楷體" w:eastAsia="標楷體" w:hAnsi="標楷體" w:cs="Times New Roman" w:hint="eastAsia"/>
          <w:szCs w:val="24"/>
        </w:rPr>
        <w:t>3.2.注意出版前新聞的時效性。</w:t>
      </w:r>
    </w:p>
    <w:p w:rsidR="00E97BC4" w:rsidRPr="00984B6D" w:rsidRDefault="00E97BC4" w:rsidP="00E97BC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656BE">
        <w:rPr>
          <w:rFonts w:ascii="標楷體" w:eastAsia="標楷體" w:hAnsi="標楷體" w:cs="Times New Roman" w:hint="eastAsia"/>
          <w:szCs w:val="24"/>
        </w:rPr>
        <w:t>3.3.定期</w:t>
      </w:r>
      <w:r>
        <w:rPr>
          <w:rFonts w:ascii="標楷體" w:eastAsia="標楷體" w:hAnsi="標楷體" w:cs="Times New Roman" w:hint="eastAsia"/>
          <w:szCs w:val="24"/>
        </w:rPr>
        <w:t>更新</w:t>
      </w:r>
      <w:r w:rsidRPr="005656BE">
        <w:rPr>
          <w:rFonts w:ascii="標楷體" w:eastAsia="標楷體" w:hAnsi="標楷體" w:cs="Times New Roman" w:hint="eastAsia"/>
          <w:szCs w:val="24"/>
        </w:rPr>
        <w:t>收件者信箱。</w:t>
      </w:r>
    </w:p>
    <w:p w:rsidR="00E97BC4" w:rsidRPr="00DC24A7" w:rsidRDefault="00E97BC4" w:rsidP="00E97BC4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DC24A7">
        <w:rPr>
          <w:rFonts w:ascii="標楷體" w:eastAsia="標楷體" w:hAnsi="標楷體" w:hint="eastAsia"/>
          <w:b/>
          <w:bCs/>
        </w:rPr>
        <w:t>使用表單：</w:t>
      </w:r>
    </w:p>
    <w:p w:rsidR="00E97BC4" w:rsidRPr="00DC24A7" w:rsidRDefault="00E97BC4" w:rsidP="00E97BC4">
      <w:pPr>
        <w:autoSpaceDE w:val="0"/>
        <w:autoSpaceDN w:val="0"/>
        <w:ind w:leftChars="100" w:left="240"/>
        <w:jc w:val="both"/>
        <w:rPr>
          <w:rFonts w:ascii="標楷體" w:eastAsia="標楷體" w:hAnsi="標楷體"/>
          <w:bCs/>
        </w:rPr>
      </w:pPr>
      <w:r w:rsidRPr="00DC24A7">
        <w:rPr>
          <w:rFonts w:ascii="標楷體" w:eastAsia="標楷體" w:hAnsi="標楷體" w:hint="eastAsia"/>
          <w:bCs/>
        </w:rPr>
        <w:t>無。</w:t>
      </w:r>
    </w:p>
    <w:p w:rsidR="00E97BC4" w:rsidRPr="00DC24A7" w:rsidRDefault="00E97BC4" w:rsidP="00E97BC4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DC24A7">
        <w:rPr>
          <w:rFonts w:ascii="標楷體" w:eastAsia="標楷體" w:hAnsi="標楷體" w:hint="eastAsia"/>
          <w:b/>
          <w:bCs/>
        </w:rPr>
        <w:t>依據及相關文件：</w:t>
      </w:r>
    </w:p>
    <w:p w:rsidR="00275B95" w:rsidRPr="00012D05" w:rsidRDefault="00E97BC4" w:rsidP="00012D0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佛光大學電子報編輯小組設置計畫（</w:t>
      </w:r>
      <w:r w:rsidRPr="00984B6D">
        <w:rPr>
          <w:rFonts w:ascii="標楷體" w:eastAsia="標楷體" w:hAnsi="標楷體" w:cs="Times New Roman" w:hint="eastAsia"/>
          <w:szCs w:val="24"/>
        </w:rPr>
        <w:t>98.8.11 98</w:t>
      </w:r>
      <w:r>
        <w:rPr>
          <w:rFonts w:ascii="標楷體" w:eastAsia="標楷體" w:hAnsi="標楷體" w:cs="Times New Roman" w:hint="eastAsia"/>
          <w:szCs w:val="24"/>
        </w:rPr>
        <w:t>學年度第一次主管會報修正通過）</w:t>
      </w:r>
      <w:r w:rsidRPr="00984B6D">
        <w:rPr>
          <w:rFonts w:ascii="標楷體" w:eastAsia="標楷體" w:hAnsi="標楷體" w:cs="Times New Roman" w:hint="eastAsia"/>
          <w:szCs w:val="24"/>
        </w:rPr>
        <w:t>。</w:t>
      </w:r>
    </w:p>
    <w:sectPr w:rsidR="00275B95" w:rsidRPr="00012D05" w:rsidSect="00E97BC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3EA2" w:rsidRDefault="000F3EA2" w:rsidP="00012D05">
      <w:r>
        <w:separator/>
      </w:r>
    </w:p>
  </w:endnote>
  <w:endnote w:type="continuationSeparator" w:id="0">
    <w:p w:rsidR="000F3EA2" w:rsidRDefault="000F3EA2" w:rsidP="00012D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3EA2" w:rsidRDefault="000F3EA2" w:rsidP="00012D05">
      <w:r>
        <w:separator/>
      </w:r>
    </w:p>
  </w:footnote>
  <w:footnote w:type="continuationSeparator" w:id="0">
    <w:p w:rsidR="000F3EA2" w:rsidRDefault="000F3EA2" w:rsidP="00012D0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7BC4"/>
    <w:rsid w:val="00012D05"/>
    <w:rsid w:val="000F3EA2"/>
    <w:rsid w:val="00275B95"/>
    <w:rsid w:val="003022CC"/>
    <w:rsid w:val="00393DFA"/>
    <w:rsid w:val="005927D8"/>
    <w:rsid w:val="005B51F8"/>
    <w:rsid w:val="00814B1D"/>
    <w:rsid w:val="008E6C04"/>
    <w:rsid w:val="00E15B77"/>
    <w:rsid w:val="00E97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BC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97BC4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12D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12D0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12D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12D0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BC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97BC4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12D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12D0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12D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12D0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9</Words>
  <Characters>793</Characters>
  <Application>Microsoft Office Word</Application>
  <DocSecurity>0</DocSecurity>
  <Lines>6</Lines>
  <Paragraphs>1</Paragraphs>
  <ScaleCrop>false</ScaleCrop>
  <Company/>
  <LinksUpToDate>false</LinksUpToDate>
  <CharactersWithSpaces>9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2:43:00Z</dcterms:created>
  <dcterms:modified xsi:type="dcterms:W3CDTF">2018-04-16T07:49:00Z</dcterms:modified>
</cp:coreProperties>
</file>